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954D2" w:rsidRPr="000954D2" w14:paraId="0B224EB4" w14:textId="77777777" w:rsidTr="002033D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DD3C1B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0954D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579601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0954D2" w:rsidRPr="000954D2" w14:paraId="4A4FB210" w14:textId="77777777" w:rsidTr="002033D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31F48E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7FC906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0954D2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0954D2" w:rsidRPr="000954D2" w14:paraId="785BB965" w14:textId="77777777" w:rsidTr="002033D0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6EE335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0F4877" w14:textId="77777777" w:rsidR="004C0A4C" w:rsidRPr="000954D2" w:rsidRDefault="004C0A4C" w:rsidP="002033D0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DB19F73" w14:textId="77777777" w:rsidR="00153C8C" w:rsidRPr="000954D2" w:rsidRDefault="00153C8C" w:rsidP="00153C8C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0954D2" w:rsidRPr="000954D2" w14:paraId="61F9A40C" w14:textId="77777777" w:rsidTr="00F331BF">
        <w:tc>
          <w:tcPr>
            <w:tcW w:w="0" w:type="auto"/>
          </w:tcPr>
          <w:p w14:paraId="623ECFA0" w14:textId="77777777" w:rsidR="00153C8C" w:rsidRPr="000954D2" w:rsidRDefault="00153C8C" w:rsidP="00F331BF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1EB00697" w14:textId="77777777" w:rsidR="00153C8C" w:rsidRPr="000954D2" w:rsidRDefault="00153C8C" w:rsidP="00F331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0954D2" w:rsidRPr="000954D2" w14:paraId="1BAE10C7" w14:textId="77777777" w:rsidTr="00F331BF">
        <w:tc>
          <w:tcPr>
            <w:tcW w:w="0" w:type="auto"/>
          </w:tcPr>
          <w:p w14:paraId="41174E5B" w14:textId="77777777" w:rsidR="00153C8C" w:rsidRPr="000954D2" w:rsidRDefault="00153C8C" w:rsidP="00F331BF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625C569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1CE2E78" w14:textId="77777777" w:rsidR="004C0A4C" w:rsidRPr="000954D2" w:rsidRDefault="004C0A4C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2879428" w14:textId="11FE8756" w:rsidR="004C0A4C" w:rsidRPr="000954D2" w:rsidRDefault="0036034C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4C0A4C" w:rsidRPr="000954D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GISTRO Y CERTIFICACION DE UNIDADES DE TRANSPORTE </w:t>
            </w:r>
            <w:r w:rsidR="007A4FE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Y </w:t>
            </w:r>
            <w:r w:rsidR="004C0A4C" w:rsidRPr="000954D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TRANSPORTISTAS </w:t>
            </w:r>
          </w:p>
          <w:p w14:paraId="20279E40" w14:textId="77777777" w:rsidR="004C0A4C" w:rsidRPr="000954D2" w:rsidRDefault="004C0A4C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B97A598" w14:textId="69ADAA66" w:rsidR="00153C8C" w:rsidRPr="000954D2" w:rsidRDefault="004C0A4C" w:rsidP="004C0A4C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Cs/>
                <w:color w:val="404040" w:themeColor="text1" w:themeTint="BF"/>
              </w:rPr>
              <w:t xml:space="preserve">Sistematizado. </w:t>
            </w:r>
          </w:p>
          <w:p w14:paraId="43B8980D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0954D2" w:rsidRPr="000954D2" w14:paraId="1561C4A3" w14:textId="77777777" w:rsidTr="00F331BF">
        <w:tc>
          <w:tcPr>
            <w:tcW w:w="0" w:type="auto"/>
          </w:tcPr>
          <w:p w14:paraId="7FC664E7" w14:textId="77777777" w:rsidR="00153C8C" w:rsidRPr="000954D2" w:rsidRDefault="00153C8C" w:rsidP="00F331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919DE1C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2673B8CA" w14:textId="77777777" w:rsidR="00AC2E91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 xml:space="preserve">Decreto No. 36-98 Ley de Sanidad Vegetal y Animal. </w:t>
            </w:r>
          </w:p>
          <w:p w14:paraId="4084F74C" w14:textId="77777777" w:rsidR="00AC2E91" w:rsidRPr="008D2F9C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Acuerdo Gubernativo No. 745-99. Reglamento de la Ley de Sanidad Vegetal y animal.</w:t>
            </w:r>
          </w:p>
          <w:p w14:paraId="480FF740" w14:textId="77777777" w:rsidR="00AC2E91" w:rsidRPr="00861FF7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>Acuerdo Ministerial 24-2014.</w:t>
            </w:r>
            <w:r>
              <w:rPr>
                <w:rFonts w:ascii="Arial" w:eastAsia="Times New Roman" w:hAnsi="Arial" w:cs="Arial"/>
                <w:color w:val="404040" w:themeColor="text1" w:themeTint="BF"/>
              </w:rPr>
              <w:t xml:space="preserve"> Crear el Sistema Nacional de Trazabilidad Pecuaria (SINAT-GT).</w:t>
            </w:r>
          </w:p>
          <w:p w14:paraId="278D2785" w14:textId="77777777" w:rsidR="00AC2E91" w:rsidRPr="00861FF7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213-2016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. Crear el componente de Trazabilidad Acuícola.  </w:t>
            </w:r>
          </w:p>
          <w:p w14:paraId="6D31E7EA" w14:textId="77777777" w:rsidR="00AC2E91" w:rsidRPr="00861FF7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9-2016</w:t>
            </w:r>
            <w:r>
              <w:rPr>
                <w:rFonts w:ascii="Arial" w:hAnsi="Arial" w:cs="Arial"/>
                <w:color w:val="404040" w:themeColor="text1" w:themeTint="BF"/>
              </w:rPr>
              <w:t>.  Las disposiciones que contienen los procedimientos y el Plan para la Implementación del Sistema Nacional de Trazabilidad o Rastreabilidad Apícola, el cual denominara para sus siglas SINAT-API.</w:t>
            </w:r>
          </w:p>
          <w:p w14:paraId="2E9AEA9A" w14:textId="77777777" w:rsidR="00AC2E91" w:rsidRPr="00861FF7" w:rsidRDefault="00AC2E91" w:rsidP="00AC2E9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19-2019</w:t>
            </w:r>
            <w:r>
              <w:rPr>
                <w:rFonts w:ascii="Arial" w:hAnsi="Arial" w:cs="Arial"/>
                <w:color w:val="404040" w:themeColor="text1" w:themeTint="BF"/>
              </w:rPr>
              <w:t>. Convenio de cooperación técnica número cuarenta guion dos mil diecinueve (40-2019) para la República de Guatemala (SINAT-GT), Suscrito entre el Ministerio de Agricultura, Ganadería y Alimentación (MAGA) y El Organismo Internacional Regional de Sanidad Agropecuaria (OIRSA).</w:t>
            </w:r>
          </w:p>
          <w:p w14:paraId="7D071FF4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0954D2" w:rsidRPr="000954D2" w14:paraId="0F54BF9E" w14:textId="77777777" w:rsidTr="00F331BF">
        <w:tc>
          <w:tcPr>
            <w:tcW w:w="0" w:type="auto"/>
          </w:tcPr>
          <w:p w14:paraId="1CDB993C" w14:textId="419CA499" w:rsidR="00153C8C" w:rsidRPr="000954D2" w:rsidRDefault="008427D7" w:rsidP="008427D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F92479F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3ABCD9DE" w14:textId="6CD8EB20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  <w:gridCol w:w="79"/>
            </w:tblGrid>
            <w:tr w:rsidR="000954D2" w:rsidRPr="000954D2" w14:paraId="6FAFE683" w14:textId="77777777" w:rsidTr="007A4FEC">
              <w:tc>
                <w:tcPr>
                  <w:tcW w:w="3847" w:type="dxa"/>
                </w:tcPr>
                <w:p w14:paraId="66075412" w14:textId="77777777" w:rsidR="00E8080E" w:rsidRPr="000954D2" w:rsidRDefault="00E8080E" w:rsidP="00E8080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84" w:type="dxa"/>
                  <w:gridSpan w:val="2"/>
                </w:tcPr>
                <w:p w14:paraId="423112ED" w14:textId="77777777" w:rsidR="00E8080E" w:rsidRPr="000954D2" w:rsidRDefault="00E8080E" w:rsidP="00E8080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0954D2" w:rsidRPr="000954D2" w14:paraId="5067E8C7" w14:textId="77777777" w:rsidTr="007A4FEC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12B94396" w14:textId="77777777" w:rsidR="002A634D" w:rsidRPr="000954D2" w:rsidRDefault="002A634D" w:rsidP="00E8080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A2B1651" w14:textId="63501818" w:rsidR="00E8080E" w:rsidRPr="000954D2" w:rsidRDefault="00E8080E" w:rsidP="00E8080E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</w:rPr>
                    <w:t>Persona Individual:</w:t>
                  </w:r>
                </w:p>
                <w:p w14:paraId="2733F69D" w14:textId="45C62254" w:rsidR="00FA7174" w:rsidRDefault="00FA7174" w:rsidP="00E8080E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esentar FTZ08 de Registro de unidades de transporte y transportistas</w:t>
                  </w:r>
                </w:p>
                <w:p w14:paraId="7203FC76" w14:textId="66EC56B6" w:rsidR="00E8080E" w:rsidRPr="000954D2" w:rsidRDefault="00FA7174" w:rsidP="00E8080E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tar con Registro de persona y establecimiento vigente</w:t>
                  </w:r>
                  <w:r w:rsidR="00E8080E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39DF4C2" w14:textId="35B2A3FA" w:rsidR="00E8080E" w:rsidRPr="000954D2" w:rsidRDefault="00E8080E" w:rsidP="00E8080E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D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cumento 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rsonal de 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ntificación -DPI-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7B47F04" w14:textId="08EB882E" w:rsidR="00E8080E" w:rsidRPr="000954D2" w:rsidRDefault="00E8080E" w:rsidP="00E8080E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</w:t>
                  </w:r>
                  <w:r w:rsidR="002A634D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T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rjeta de circulación.</w:t>
                  </w:r>
                </w:p>
                <w:p w14:paraId="3E52CD9D" w14:textId="0CB79687" w:rsidR="00E8080E" w:rsidRPr="000954D2" w:rsidRDefault="007A4FEC" w:rsidP="00E8080E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Licencia de conducir 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l Piloto asignado a la Unidad de Transporte a registrar.</w:t>
                  </w:r>
                </w:p>
                <w:p w14:paraId="5EA59334" w14:textId="6862966D" w:rsidR="00E8080E" w:rsidRPr="000954D2" w:rsidRDefault="00E8080E" w:rsidP="00E8080E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931B1A2" w14:textId="77777777" w:rsidR="002A634D" w:rsidRPr="000954D2" w:rsidRDefault="002A634D" w:rsidP="00E8080E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07C3446D" w14:textId="73B73D48" w:rsidR="00E8080E" w:rsidRPr="000954D2" w:rsidRDefault="00E8080E" w:rsidP="00E8080E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</w:rPr>
                    <w:t>Persona Jurídica</w:t>
                  </w:r>
                </w:p>
                <w:p w14:paraId="1D4488F8" w14:textId="4F205A45" w:rsidR="00E8080E" w:rsidRPr="000954D2" w:rsidRDefault="00E8080E" w:rsidP="00E8080E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Presentar FTZ08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 </w:t>
                  </w:r>
                  <w:r w:rsidR="00FA717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unidades de transporte y transportistas</w:t>
                  </w: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leno.</w:t>
                  </w:r>
                </w:p>
                <w:p w14:paraId="694754C7" w14:textId="3B5F1B79" w:rsidR="00E8080E" w:rsidRPr="000954D2" w:rsidRDefault="00E8080E" w:rsidP="00E8080E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DPI del Representante Legal.</w:t>
                  </w:r>
                </w:p>
                <w:p w14:paraId="708C4975" w14:textId="4C5A29F5" w:rsidR="00E8080E" w:rsidRPr="000954D2" w:rsidRDefault="00E8080E" w:rsidP="00E8080E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mbramiento de Representante Legal. </w:t>
                  </w:r>
                </w:p>
                <w:p w14:paraId="50EAEE50" w14:textId="25585D5C" w:rsidR="00E8080E" w:rsidRPr="000954D2" w:rsidRDefault="00E8080E" w:rsidP="00E8080E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Tarjeta de Circulación de la Unidad de Transporte a registrar.</w:t>
                  </w:r>
                </w:p>
                <w:p w14:paraId="5FC5409D" w14:textId="72383713" w:rsidR="00E8080E" w:rsidRPr="000954D2" w:rsidRDefault="00E8080E" w:rsidP="00E8080E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icencia de conducir del Piloto asignado a la Unidad de Transporte a registrar.</w:t>
                  </w:r>
                </w:p>
                <w:p w14:paraId="202841F5" w14:textId="31BEBB84" w:rsidR="00E8080E" w:rsidRPr="000954D2" w:rsidRDefault="00E8080E" w:rsidP="00E8080E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148168B" w14:textId="77777777" w:rsidR="002A634D" w:rsidRPr="000954D2" w:rsidRDefault="002A634D" w:rsidP="002A634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98506A6" w14:textId="36A05E22" w:rsidR="002A634D" w:rsidRPr="000954D2" w:rsidRDefault="002A634D" w:rsidP="002A634D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</w:rPr>
                    <w:t>Persona Individual:</w:t>
                  </w:r>
                </w:p>
                <w:p w14:paraId="76CB844C" w14:textId="77777777" w:rsidR="00FA7174" w:rsidRDefault="002A634D" w:rsidP="00FA7174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</w:t>
                  </w:r>
                  <w:r w:rsidR="00FA7174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D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cumento </w:t>
                  </w:r>
                  <w:r w:rsidR="00FA7174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rsonal de </w:t>
                  </w:r>
                  <w:r w:rsidR="00FA7174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</w:t>
                  </w:r>
                  <w:r w:rsid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entificación -DPI-</w:t>
                  </w:r>
                  <w:r w:rsidR="00FA7174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A5C8941" w14:textId="77777777" w:rsidR="00FA7174" w:rsidRDefault="002A634D" w:rsidP="00FA7174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Tarjeta de circulación.</w:t>
                  </w:r>
                </w:p>
                <w:p w14:paraId="29AABFDD" w14:textId="12F6C629" w:rsidR="002A634D" w:rsidRPr="00FA7174" w:rsidRDefault="002A634D" w:rsidP="00FA7174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A7174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</w:t>
                  </w:r>
                  <w:r w:rsidR="007A4FE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 Licencia de conducir</w:t>
                  </w:r>
                  <w:r w:rsidR="007A4FEC"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l Piloto asignado a la Unidad de Transporte a registrar.</w:t>
                  </w:r>
                </w:p>
                <w:p w14:paraId="0C65F29D" w14:textId="77777777" w:rsidR="002A634D" w:rsidRPr="000954D2" w:rsidRDefault="002A634D" w:rsidP="002A634D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522037F" w14:textId="3C039B09" w:rsidR="002A634D" w:rsidRPr="000954D2" w:rsidRDefault="002A634D" w:rsidP="002A634D">
                  <w:p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</w:rPr>
                    <w:t>Persona Jurídica</w:t>
                  </w:r>
                </w:p>
                <w:p w14:paraId="24ECEFC3" w14:textId="77777777" w:rsidR="002A634D" w:rsidRPr="000954D2" w:rsidRDefault="002A634D" w:rsidP="002A634D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DPI del Representante Legal.</w:t>
                  </w:r>
                </w:p>
                <w:p w14:paraId="30B6D067" w14:textId="6A4E08A0" w:rsidR="002A634D" w:rsidRPr="000954D2" w:rsidRDefault="002A634D" w:rsidP="002A634D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pia de Nombramiento de Representante Legal. </w:t>
                  </w:r>
                </w:p>
                <w:p w14:paraId="7065BA9C" w14:textId="77777777" w:rsidR="002A634D" w:rsidRPr="000954D2" w:rsidRDefault="002A634D" w:rsidP="002A634D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pia de Tarjeta de Circulación de la Unidad de Transporte a registrar.</w:t>
                  </w:r>
                </w:p>
                <w:p w14:paraId="09B4DF8C" w14:textId="3C6BE3F9" w:rsidR="002A634D" w:rsidRPr="000954D2" w:rsidRDefault="002A634D" w:rsidP="002A634D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Copia de Licencia de conducir del Piloto asignado a la Unidad de Transporte a registrar.</w:t>
                  </w:r>
                </w:p>
                <w:p w14:paraId="025A5E40" w14:textId="77777777" w:rsidR="00E8080E" w:rsidRPr="000954D2" w:rsidRDefault="00E8080E" w:rsidP="00E8080E">
                  <w:pPr>
                    <w:pStyle w:val="Prrafodelista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5FDE743F" w14:textId="77777777" w:rsidR="00E8080E" w:rsidRPr="000954D2" w:rsidRDefault="00E8080E" w:rsidP="00E8080E">
                  <w:pPr>
                    <w:rPr>
                      <w:b/>
                      <w:color w:val="404040" w:themeColor="text1" w:themeTint="BF"/>
                    </w:rPr>
                  </w:pPr>
                </w:p>
                <w:p w14:paraId="741E7B2A" w14:textId="77777777" w:rsidR="00E8080E" w:rsidRPr="000954D2" w:rsidRDefault="00E8080E" w:rsidP="00E8080E">
                  <w:pPr>
                    <w:pStyle w:val="Prrafodelista"/>
                    <w:ind w:left="1080"/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</w:tr>
            <w:tr w:rsidR="000954D2" w:rsidRPr="000954D2" w14:paraId="597EE815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653991E" w14:textId="77777777" w:rsidR="00153C8C" w:rsidRPr="000954D2" w:rsidRDefault="00153C8C" w:rsidP="00F33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4025D323" w14:textId="77777777" w:rsidR="00153C8C" w:rsidRPr="000954D2" w:rsidRDefault="00153C8C" w:rsidP="00F33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621CB3F" w14:textId="77777777" w:rsidR="00153C8C" w:rsidRPr="000954D2" w:rsidRDefault="00153C8C" w:rsidP="00F33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0954D2" w:rsidRPr="000954D2" w14:paraId="48B71131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749A504E" w14:textId="38C03294" w:rsidR="00153C8C" w:rsidRPr="000954D2" w:rsidRDefault="00153C8C" w:rsidP="00F331B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) </w:t>
                  </w:r>
                  <w:r w:rsidR="001C3B59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envía formulario y copia de DPI</w:t>
                  </w:r>
                  <w:r w:rsidR="007A4FE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copia de tarjera de circulación</w:t>
                  </w:r>
                  <w:r w:rsidR="001C3B59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presentación legal cuando aplica. </w:t>
                  </w:r>
                </w:p>
              </w:tc>
              <w:tc>
                <w:tcPr>
                  <w:tcW w:w="4105" w:type="dxa"/>
                </w:tcPr>
                <w:p w14:paraId="5F07C901" w14:textId="0D54F310" w:rsidR="00153C8C" w:rsidRPr="000954D2" w:rsidRDefault="0015788D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 w:rsidR="00153C8C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A634D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</w:t>
                  </w:r>
                  <w:r w:rsidR="0036034C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0954D2" w:rsidRPr="000954D2" w14:paraId="075F1610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21B58DF" w14:textId="36E73C78" w:rsidR="007A4FEC" w:rsidRPr="007A4FEC" w:rsidRDefault="00153C8C" w:rsidP="00F331B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) Se analiza </w:t>
                  </w:r>
                  <w:r w:rsidR="00707E5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l expediente,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falta información o hay correcciones al expediente se solicitan y realizan.</w:t>
                  </w:r>
                </w:p>
              </w:tc>
              <w:tc>
                <w:tcPr>
                  <w:tcW w:w="4105" w:type="dxa"/>
                </w:tcPr>
                <w:p w14:paraId="606907E3" w14:textId="2A4D0DBE" w:rsidR="002A634D" w:rsidRPr="000954D2" w:rsidRDefault="00153C8C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2A634D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0457D3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 solicitud de registro en bandeja y revisa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82421C9" w14:textId="0C3B292E" w:rsidR="0015788D" w:rsidRDefault="002A634D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.</w:t>
                  </w:r>
                </w:p>
                <w:p w14:paraId="6A1B744F" w14:textId="5666C4B1" w:rsidR="002A634D" w:rsidRPr="0015788D" w:rsidRDefault="002A634D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a correcciones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resa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1.</w:t>
                  </w:r>
                </w:p>
                <w:p w14:paraId="5E2D3535" w14:textId="127DD30B" w:rsidR="00153C8C" w:rsidRPr="000954D2" w:rsidRDefault="00153C8C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954D2" w:rsidRPr="000954D2" w14:paraId="0AE8E30A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65DE1530" w14:textId="691F1EED" w:rsidR="00153C8C" w:rsidRPr="000954D2" w:rsidRDefault="00153C8C" w:rsidP="00707E5A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Se </w:t>
                  </w:r>
                  <w:r w:rsidR="007A4FE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grama visita y se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erifica transporte.</w:t>
                  </w:r>
                </w:p>
              </w:tc>
              <w:tc>
                <w:tcPr>
                  <w:tcW w:w="4105" w:type="dxa"/>
                </w:tcPr>
                <w:p w14:paraId="6A6A0D9B" w14:textId="5BC55FD5" w:rsidR="00153C8C" w:rsidRPr="000954D2" w:rsidRDefault="00153C8C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954D2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grama</w:t>
                  </w:r>
                  <w:r w:rsidR="00F3092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realiza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isita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erifica la </w:t>
                  </w:r>
                  <w:r w:rsidR="000954D2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nidad de transporte a registrar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0B2282E4" w14:textId="67CEC7D7" w:rsidR="000954D2" w:rsidRPr="0015788D" w:rsidRDefault="000954D2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4.</w:t>
                  </w:r>
                </w:p>
                <w:p w14:paraId="460425DE" w14:textId="454435A0" w:rsidR="000954D2" w:rsidRPr="0015788D" w:rsidRDefault="000954D2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olicita </w:t>
                  </w:r>
                  <w:r w:rsidR="00707E5A"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rrecciones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="00707E5A"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resa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="00707E5A" w:rsidRP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3.</w:t>
                  </w:r>
                </w:p>
                <w:p w14:paraId="13DFC72E" w14:textId="7537CF5A" w:rsidR="000954D2" w:rsidRPr="000954D2" w:rsidRDefault="000954D2" w:rsidP="0015788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954D2" w:rsidRPr="000954D2" w14:paraId="782E8B21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235ABA5F" w14:textId="7A57F05D" w:rsidR="00153C8C" w:rsidRPr="000954D2" w:rsidRDefault="00153C8C" w:rsidP="007A4FEC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</w:t>
                  </w:r>
                  <w:r w:rsidR="007A4FEC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="00707E5A">
                    <w:rPr>
                      <w:rFonts w:ascii="Arial" w:hAnsi="Arial" w:cs="Arial"/>
                      <w:color w:val="404040" w:themeColor="text1" w:themeTint="BF"/>
                    </w:rPr>
                    <w:t>e digita formulario de registro posterior y se aprueba. Si el transporte no es apto, se realizan observaciones y se reprograma visita para que pueda ser aprobada la unidad.</w:t>
                  </w:r>
                </w:p>
              </w:tc>
              <w:tc>
                <w:tcPr>
                  <w:tcW w:w="4105" w:type="dxa"/>
                </w:tcPr>
                <w:p w14:paraId="6AAC89C7" w14:textId="5A495B17" w:rsidR="00153C8C" w:rsidRPr="000954D2" w:rsidRDefault="000954D2" w:rsidP="0015788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Analista 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prueba la unidad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="00707E5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constancia de registro con código de validación electrónica </w:t>
                  </w:r>
                  <w:r w:rsidR="0015788D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notifica al 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15788D"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el sistema informático</w:t>
                  </w:r>
                  <w:r w:rsidR="0015788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0954D2" w:rsidRPr="000954D2" w14:paraId="46F1977F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2C9C6A26" w14:textId="60E58446" w:rsidR="00153C8C" w:rsidRPr="000954D2" w:rsidRDefault="00707E5A" w:rsidP="00F331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) Si la unidad de transporte es apt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s</w:t>
                  </w:r>
                  <w:r w:rsidR="00153C8C" w:rsidRPr="000954D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 imprime constancia de registro (certificación)  </w:t>
                  </w:r>
                </w:p>
              </w:tc>
              <w:tc>
                <w:tcPr>
                  <w:tcW w:w="4105" w:type="dxa"/>
                </w:tcPr>
                <w:p w14:paraId="07A102B5" w14:textId="14CF307F" w:rsidR="00153C8C" w:rsidRPr="000954D2" w:rsidRDefault="00153C8C" w:rsidP="00F331B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954D2" w:rsidRPr="000954D2" w14:paraId="5EB30188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D4DB063" w14:textId="77777777" w:rsidR="00153C8C" w:rsidRPr="000954D2" w:rsidRDefault="00153C8C" w:rsidP="00F331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) </w:t>
                  </w:r>
                  <w:r w:rsidRPr="000954D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vía a firma</w:t>
                  </w:r>
                </w:p>
              </w:tc>
              <w:tc>
                <w:tcPr>
                  <w:tcW w:w="4105" w:type="dxa"/>
                </w:tcPr>
                <w:p w14:paraId="6874AA37" w14:textId="6B8439D9" w:rsidR="00153C8C" w:rsidRPr="000954D2" w:rsidRDefault="00153C8C" w:rsidP="00F331B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0954D2" w:rsidRPr="000954D2" w14:paraId="1DEB982C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144E9A6C" w14:textId="6E9873C5" w:rsidR="00153C8C" w:rsidRPr="000954D2" w:rsidRDefault="00153C8C" w:rsidP="00F331B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0954D2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e entrega</w:t>
                  </w:r>
                  <w:r w:rsidR="00707E5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2686D6CF" w14:textId="77777777" w:rsidR="00153C8C" w:rsidRPr="000954D2" w:rsidRDefault="00153C8C" w:rsidP="00F331B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723982B5" w14:textId="77777777" w:rsidR="00153C8C" w:rsidRPr="000954D2" w:rsidRDefault="00153C8C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5030C0A" w14:textId="77028E7C" w:rsidR="000954D2" w:rsidRPr="000954D2" w:rsidRDefault="000954D2" w:rsidP="000954D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0954D2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5 días   </w:t>
            </w: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5F713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 días</w:t>
            </w:r>
          </w:p>
          <w:p w14:paraId="50F1B565" w14:textId="1033D937" w:rsidR="000954D2" w:rsidRPr="000954D2" w:rsidRDefault="000954D2" w:rsidP="000954D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0954D2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: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5F713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 0.00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5F7136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 0.00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63C8D4C2" w14:textId="77777777" w:rsidR="000954D2" w:rsidRPr="000954D2" w:rsidRDefault="000954D2" w:rsidP="000954D2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954D2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0954D2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</w:p>
          <w:p w14:paraId="235858D6" w14:textId="272ED563" w:rsidR="000954D2" w:rsidRPr="000954D2" w:rsidRDefault="000954D2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276A590" w14:textId="77777777" w:rsidR="00153C8C" w:rsidRPr="000954D2" w:rsidRDefault="00153C8C" w:rsidP="00153C8C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C832608" w14:textId="77777777" w:rsidR="00153C8C" w:rsidRPr="000954D2" w:rsidRDefault="00153C8C" w:rsidP="000954D2">
      <w:pPr>
        <w:rPr>
          <w:rFonts w:ascii="Arial" w:hAnsi="Arial" w:cs="Arial"/>
          <w:b/>
          <w:color w:val="404040" w:themeColor="text1" w:themeTint="BF"/>
          <w:sz w:val="24"/>
        </w:rPr>
      </w:pPr>
      <w:r w:rsidRPr="000954D2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0954D2" w:rsidRPr="000954D2" w14:paraId="7E87F500" w14:textId="77777777" w:rsidTr="00F331BF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EBD6C00" w14:textId="77777777" w:rsidR="00153C8C" w:rsidRPr="000954D2" w:rsidRDefault="00153C8C" w:rsidP="00F331BF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13E505A8" w14:textId="77777777" w:rsidR="00153C8C" w:rsidRPr="000954D2" w:rsidRDefault="00153C8C" w:rsidP="00F331BF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416C6B6" w14:textId="77777777" w:rsidR="00153C8C" w:rsidRPr="000954D2" w:rsidRDefault="00153C8C" w:rsidP="00F331BF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8D2154E" w14:textId="77777777" w:rsidR="00153C8C" w:rsidRPr="000954D2" w:rsidRDefault="00153C8C" w:rsidP="00F331BF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0954D2" w:rsidRPr="000954D2" w14:paraId="51345483" w14:textId="77777777" w:rsidTr="00F331BF">
        <w:tc>
          <w:tcPr>
            <w:tcW w:w="3256" w:type="dxa"/>
            <w:vAlign w:val="center"/>
          </w:tcPr>
          <w:p w14:paraId="40CEEC86" w14:textId="77777777" w:rsidR="00153C8C" w:rsidRPr="000954D2" w:rsidRDefault="00153C8C" w:rsidP="00F331BF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954D2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Pr="000954D2">
              <w:rPr>
                <w:b/>
                <w:color w:val="404040" w:themeColor="text1" w:themeTint="BF"/>
                <w:sz w:val="22"/>
                <w:szCs w:val="22"/>
              </w:rPr>
              <w:t>(renglón 6)</w:t>
            </w:r>
          </w:p>
        </w:tc>
        <w:tc>
          <w:tcPr>
            <w:tcW w:w="1984" w:type="dxa"/>
          </w:tcPr>
          <w:p w14:paraId="5D549D54" w14:textId="77777777" w:rsidR="00153C8C" w:rsidRPr="000954D2" w:rsidRDefault="00FE7A03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122498C1" w14:textId="518E9868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126" w:type="dxa"/>
          </w:tcPr>
          <w:p w14:paraId="2104D38C" w14:textId="65B87E11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0954D2" w:rsidRPr="000954D2" w14:paraId="60E4494E" w14:textId="77777777" w:rsidTr="00F331BF">
        <w:trPr>
          <w:trHeight w:val="548"/>
        </w:trPr>
        <w:tc>
          <w:tcPr>
            <w:tcW w:w="3256" w:type="dxa"/>
            <w:vAlign w:val="center"/>
          </w:tcPr>
          <w:p w14:paraId="5F9AF756" w14:textId="77777777" w:rsidR="00153C8C" w:rsidRPr="000954D2" w:rsidRDefault="00153C8C" w:rsidP="00F331BF">
            <w:pPr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70F7E99" w14:textId="562DB4CD" w:rsidR="005F7136" w:rsidRPr="000954D2" w:rsidRDefault="00FE7A03" w:rsidP="005F713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 xml:space="preserve">15 días </w:t>
            </w:r>
          </w:p>
          <w:p w14:paraId="0878A40E" w14:textId="05E7C645" w:rsidR="001D1BFE" w:rsidRPr="000954D2" w:rsidRDefault="001D1BFE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1843" w:type="dxa"/>
          </w:tcPr>
          <w:p w14:paraId="173A52DA" w14:textId="77777777" w:rsidR="00153C8C" w:rsidRPr="000954D2" w:rsidRDefault="00FE7A03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7 días</w:t>
            </w:r>
          </w:p>
        </w:tc>
        <w:tc>
          <w:tcPr>
            <w:tcW w:w="2126" w:type="dxa"/>
          </w:tcPr>
          <w:p w14:paraId="330EFBF2" w14:textId="58CD3B56" w:rsidR="001D1BFE" w:rsidRPr="000954D2" w:rsidRDefault="005F7136" w:rsidP="005F713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 días</w:t>
            </w:r>
          </w:p>
        </w:tc>
      </w:tr>
      <w:tr w:rsidR="000954D2" w:rsidRPr="000954D2" w14:paraId="62E2B9FB" w14:textId="77777777" w:rsidTr="00F331BF">
        <w:trPr>
          <w:trHeight w:val="550"/>
        </w:trPr>
        <w:tc>
          <w:tcPr>
            <w:tcW w:w="3256" w:type="dxa"/>
            <w:vAlign w:val="center"/>
          </w:tcPr>
          <w:p w14:paraId="30DD1FBC" w14:textId="77777777" w:rsidR="00153C8C" w:rsidRPr="000954D2" w:rsidRDefault="00153C8C" w:rsidP="00F331BF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954D2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E174671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4DF61A0B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7551EC4A" w14:textId="7E65E051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54D2" w:rsidRPr="000954D2" w14:paraId="4D7FFAB7" w14:textId="77777777" w:rsidTr="00F331BF">
        <w:trPr>
          <w:trHeight w:val="476"/>
        </w:trPr>
        <w:tc>
          <w:tcPr>
            <w:tcW w:w="3256" w:type="dxa"/>
            <w:vAlign w:val="center"/>
          </w:tcPr>
          <w:p w14:paraId="2F05CFFD" w14:textId="77777777" w:rsidR="00153C8C" w:rsidRPr="000954D2" w:rsidRDefault="00153C8C" w:rsidP="00F331BF">
            <w:pPr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0D08F5C7" w14:textId="6CADB5CE" w:rsidR="00153C8C" w:rsidRPr="000954D2" w:rsidRDefault="00153C8C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Q. 0</w:t>
            </w:r>
            <w:r w:rsidR="005F7136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1843" w:type="dxa"/>
          </w:tcPr>
          <w:p w14:paraId="2BC9971B" w14:textId="5A4D899D" w:rsidR="00153C8C" w:rsidRPr="000954D2" w:rsidRDefault="00153C8C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Q. 0</w:t>
            </w:r>
            <w:r w:rsidR="005F7136">
              <w:rPr>
                <w:rFonts w:ascii="Arial" w:hAnsi="Arial" w:cs="Arial"/>
                <w:color w:val="404040" w:themeColor="text1" w:themeTint="BF"/>
              </w:rPr>
              <w:t>.00</w:t>
            </w:r>
            <w:r w:rsidR="000954D2" w:rsidRPr="000954D2">
              <w:rPr>
                <w:rFonts w:ascii="Arial" w:hAnsi="Arial" w:cs="Arial"/>
                <w:color w:val="404040" w:themeColor="text1" w:themeTint="BF"/>
              </w:rPr>
              <w:t>, según tarifario vigente</w:t>
            </w:r>
          </w:p>
        </w:tc>
        <w:tc>
          <w:tcPr>
            <w:tcW w:w="2126" w:type="dxa"/>
          </w:tcPr>
          <w:p w14:paraId="21FCE83B" w14:textId="77777777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6FB6A90B" w14:textId="2D5B4899" w:rsidR="000954D2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0954D2" w:rsidRPr="000954D2" w14:paraId="03891F2D" w14:textId="77777777" w:rsidTr="00F331BF">
        <w:trPr>
          <w:trHeight w:val="508"/>
        </w:trPr>
        <w:tc>
          <w:tcPr>
            <w:tcW w:w="3256" w:type="dxa"/>
            <w:vAlign w:val="center"/>
          </w:tcPr>
          <w:p w14:paraId="41C211BA" w14:textId="77777777" w:rsidR="00153C8C" w:rsidRPr="000954D2" w:rsidRDefault="00153C8C" w:rsidP="00F331BF">
            <w:pPr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D2EDED7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1A27C8E2" w14:textId="77777777" w:rsidR="00153C8C" w:rsidRPr="000954D2" w:rsidRDefault="00FE7A03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0352335D" w14:textId="255B8F2B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54D2" w:rsidRPr="000954D2" w14:paraId="3A8FB744" w14:textId="77777777" w:rsidTr="00F331BF">
        <w:trPr>
          <w:trHeight w:val="553"/>
        </w:trPr>
        <w:tc>
          <w:tcPr>
            <w:tcW w:w="3256" w:type="dxa"/>
            <w:vAlign w:val="center"/>
          </w:tcPr>
          <w:p w14:paraId="3E7DB128" w14:textId="77777777" w:rsidR="00153C8C" w:rsidRPr="000954D2" w:rsidRDefault="00153C8C" w:rsidP="00F331BF">
            <w:pPr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70211A7" w14:textId="77777777" w:rsidR="00153C8C" w:rsidRPr="000954D2" w:rsidRDefault="00F43949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43" w:type="dxa"/>
          </w:tcPr>
          <w:p w14:paraId="256C2530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40DB5D1B" w14:textId="44903552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954D2" w:rsidRPr="000954D2" w14:paraId="79697ADE" w14:textId="77777777" w:rsidTr="00F331BF">
        <w:trPr>
          <w:trHeight w:val="561"/>
        </w:trPr>
        <w:tc>
          <w:tcPr>
            <w:tcW w:w="3256" w:type="dxa"/>
            <w:vAlign w:val="center"/>
          </w:tcPr>
          <w:p w14:paraId="3676791B" w14:textId="77777777" w:rsidR="00153C8C" w:rsidRPr="000954D2" w:rsidRDefault="00153C8C" w:rsidP="00F331BF">
            <w:pPr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7A10CCA2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71875C28" w14:textId="77777777" w:rsidR="00153C8C" w:rsidRPr="000954D2" w:rsidRDefault="00C2255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70E76DBA" w14:textId="6B5A5651" w:rsidR="00153C8C" w:rsidRPr="000954D2" w:rsidRDefault="000954D2" w:rsidP="000954D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954D2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09DD2A9" w14:textId="77777777" w:rsidR="001709D1" w:rsidRPr="000954D2" w:rsidRDefault="001709D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1A75837" w14:textId="77777777" w:rsidR="001709D1" w:rsidRPr="000954D2" w:rsidRDefault="001709D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BF00002" w14:textId="77777777" w:rsidR="001709D1" w:rsidRPr="000954D2" w:rsidRDefault="001709D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3D3840" w14:textId="77777777" w:rsidR="001709D1" w:rsidRPr="000954D2" w:rsidRDefault="001709D1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4A3BBE6" w14:textId="10EBB141" w:rsidR="00A649EC" w:rsidRDefault="00A649EC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CFBC954" w14:textId="614C2560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42CB16" w14:textId="02E167AA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C528AC0" w14:textId="65F72892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5DC49B2" w14:textId="6F4DD472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7DBFDF8" w14:textId="624464CB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4DBBBAD" w14:textId="29BBD7A9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4D3EF2" w14:textId="369BABB4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D16F9CD" w14:textId="3C9AB33C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5DAC636" w14:textId="328DCAAF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4A564A2" w14:textId="0CBB2941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32A5D96" w14:textId="4C074D52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F2E15A9" w14:textId="5A6B6FE3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B037E5" w14:textId="04BBBDE4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object w:dxaOrig="12361" w:dyaOrig="15556" w14:anchorId="182EBF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5pt" o:ole="">
            <v:imagedata r:id="rId8" o:title=""/>
          </v:shape>
          <o:OLEObject Type="Embed" ProgID="Visio.Drawing.15" ShapeID="_x0000_i1025" DrawAspect="Content" ObjectID="_1740573577" r:id="rId9"/>
        </w:object>
      </w:r>
    </w:p>
    <w:p w14:paraId="3E07BEE0" w14:textId="1587E585" w:rsidR="00981FCE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7CD8DD" w14:textId="77777777" w:rsidR="00981FCE" w:rsidRPr="000954D2" w:rsidRDefault="00981FC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981FCE" w:rsidRPr="000954D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E44327" w14:textId="77777777" w:rsidR="008A3FDE" w:rsidRDefault="008A3FDE" w:rsidP="00F00C9B">
      <w:pPr>
        <w:spacing w:after="0" w:line="240" w:lineRule="auto"/>
      </w:pPr>
      <w:r>
        <w:separator/>
      </w:r>
    </w:p>
  </w:endnote>
  <w:endnote w:type="continuationSeparator" w:id="0">
    <w:p w14:paraId="6237DDC3" w14:textId="77777777" w:rsidR="008A3FDE" w:rsidRDefault="008A3FD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3393AF" w14:textId="77777777" w:rsidR="008A3FDE" w:rsidRDefault="008A3FDE" w:rsidP="00F00C9B">
      <w:pPr>
        <w:spacing w:after="0" w:line="240" w:lineRule="auto"/>
      </w:pPr>
      <w:r>
        <w:separator/>
      </w:r>
    </w:p>
  </w:footnote>
  <w:footnote w:type="continuationSeparator" w:id="0">
    <w:p w14:paraId="5A1D0F8C" w14:textId="77777777" w:rsidR="008A3FDE" w:rsidRDefault="008A3FD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05F0630" w14:textId="0974F8D8" w:rsidR="005859DD" w:rsidRPr="00F00C9B" w:rsidRDefault="005859DD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F7136" w:rsidRPr="005F7136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427D7">
          <w:rPr>
            <w:b/>
          </w:rPr>
          <w:t>4</w:t>
        </w:r>
      </w:p>
    </w:sdtContent>
  </w:sdt>
  <w:p w14:paraId="487D2678" w14:textId="77777777" w:rsidR="005859DD" w:rsidRDefault="005859D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2193D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765ADE"/>
    <w:multiLevelType w:val="hybridMultilevel"/>
    <w:tmpl w:val="5A480D58"/>
    <w:lvl w:ilvl="0" w:tplc="100A000B">
      <w:start w:val="1"/>
      <w:numFmt w:val="bullet"/>
      <w:lvlText w:val=""/>
      <w:lvlJc w:val="left"/>
      <w:pPr>
        <w:ind w:left="1635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" w15:restartNumberingAfterBreak="0">
    <w:nsid w:val="09E249BA"/>
    <w:multiLevelType w:val="hybridMultilevel"/>
    <w:tmpl w:val="F50A03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811BBE"/>
    <w:multiLevelType w:val="hybridMultilevel"/>
    <w:tmpl w:val="3F2A9CF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2389F"/>
    <w:multiLevelType w:val="hybridMultilevel"/>
    <w:tmpl w:val="875435B2"/>
    <w:lvl w:ilvl="0" w:tplc="9A02BF2C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7F17B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07081"/>
    <w:multiLevelType w:val="hybridMultilevel"/>
    <w:tmpl w:val="21ECAD8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FA027A"/>
    <w:multiLevelType w:val="hybridMultilevel"/>
    <w:tmpl w:val="7D209DB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851706"/>
    <w:multiLevelType w:val="hybridMultilevel"/>
    <w:tmpl w:val="5AD88BF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6C24A2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 w15:restartNumberingAfterBreak="0">
    <w:nsid w:val="58F74477"/>
    <w:multiLevelType w:val="hybridMultilevel"/>
    <w:tmpl w:val="F50A032A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3D43E8"/>
    <w:multiLevelType w:val="hybridMultilevel"/>
    <w:tmpl w:val="F2927CAA"/>
    <w:lvl w:ilvl="0" w:tplc="FFFFFFFF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1956480"/>
    <w:multiLevelType w:val="hybridMultilevel"/>
    <w:tmpl w:val="DE64444E"/>
    <w:lvl w:ilvl="0" w:tplc="D14AB3A4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88A52BA"/>
    <w:multiLevelType w:val="hybridMultilevel"/>
    <w:tmpl w:val="323A444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3107C7"/>
    <w:multiLevelType w:val="hybridMultilevel"/>
    <w:tmpl w:val="36667710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16"/>
  </w:num>
  <w:num w:numId="4">
    <w:abstractNumId w:val="12"/>
  </w:num>
  <w:num w:numId="5">
    <w:abstractNumId w:val="14"/>
  </w:num>
  <w:num w:numId="6">
    <w:abstractNumId w:val="21"/>
  </w:num>
  <w:num w:numId="7">
    <w:abstractNumId w:val="1"/>
  </w:num>
  <w:num w:numId="8">
    <w:abstractNumId w:val="15"/>
  </w:num>
  <w:num w:numId="9">
    <w:abstractNumId w:val="23"/>
  </w:num>
  <w:num w:numId="10">
    <w:abstractNumId w:val="6"/>
  </w:num>
  <w:num w:numId="11">
    <w:abstractNumId w:val="2"/>
  </w:num>
  <w:num w:numId="12">
    <w:abstractNumId w:val="9"/>
  </w:num>
  <w:num w:numId="13">
    <w:abstractNumId w:val="18"/>
  </w:num>
  <w:num w:numId="14">
    <w:abstractNumId w:val="4"/>
  </w:num>
  <w:num w:numId="15">
    <w:abstractNumId w:val="13"/>
  </w:num>
  <w:num w:numId="16">
    <w:abstractNumId w:val="7"/>
  </w:num>
  <w:num w:numId="17">
    <w:abstractNumId w:val="19"/>
  </w:num>
  <w:num w:numId="18">
    <w:abstractNumId w:val="17"/>
  </w:num>
  <w:num w:numId="19">
    <w:abstractNumId w:val="11"/>
  </w:num>
  <w:num w:numId="20">
    <w:abstractNumId w:val="5"/>
  </w:num>
  <w:num w:numId="21">
    <w:abstractNumId w:val="8"/>
  </w:num>
  <w:num w:numId="22">
    <w:abstractNumId w:val="20"/>
  </w:num>
  <w:num w:numId="23">
    <w:abstractNumId w:val="22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7FD8"/>
    <w:rsid w:val="000457D3"/>
    <w:rsid w:val="00060653"/>
    <w:rsid w:val="00084D9F"/>
    <w:rsid w:val="00087E3C"/>
    <w:rsid w:val="00094339"/>
    <w:rsid w:val="000954D2"/>
    <w:rsid w:val="000A5171"/>
    <w:rsid w:val="000D2506"/>
    <w:rsid w:val="000E46E2"/>
    <w:rsid w:val="000F69BE"/>
    <w:rsid w:val="00105400"/>
    <w:rsid w:val="001109B9"/>
    <w:rsid w:val="0011552B"/>
    <w:rsid w:val="001163B6"/>
    <w:rsid w:val="001236A8"/>
    <w:rsid w:val="00153C8C"/>
    <w:rsid w:val="0015788D"/>
    <w:rsid w:val="00164A53"/>
    <w:rsid w:val="001709D1"/>
    <w:rsid w:val="001752CC"/>
    <w:rsid w:val="00177666"/>
    <w:rsid w:val="001A33F5"/>
    <w:rsid w:val="001B3783"/>
    <w:rsid w:val="001C3B59"/>
    <w:rsid w:val="001D1BFE"/>
    <w:rsid w:val="001E4D5F"/>
    <w:rsid w:val="00216DC4"/>
    <w:rsid w:val="002514B3"/>
    <w:rsid w:val="00265F24"/>
    <w:rsid w:val="00284CB6"/>
    <w:rsid w:val="002A634D"/>
    <w:rsid w:val="002D4CC5"/>
    <w:rsid w:val="003174FA"/>
    <w:rsid w:val="0036034C"/>
    <w:rsid w:val="00393B47"/>
    <w:rsid w:val="003A3867"/>
    <w:rsid w:val="003D5209"/>
    <w:rsid w:val="003E3183"/>
    <w:rsid w:val="003E4020"/>
    <w:rsid w:val="003E4DD1"/>
    <w:rsid w:val="00426EC6"/>
    <w:rsid w:val="00427E70"/>
    <w:rsid w:val="00434E3B"/>
    <w:rsid w:val="0048444A"/>
    <w:rsid w:val="004955E3"/>
    <w:rsid w:val="004A533B"/>
    <w:rsid w:val="004C0A4C"/>
    <w:rsid w:val="004D51DC"/>
    <w:rsid w:val="004E0635"/>
    <w:rsid w:val="004E29F8"/>
    <w:rsid w:val="004F39CC"/>
    <w:rsid w:val="004F405B"/>
    <w:rsid w:val="005313A3"/>
    <w:rsid w:val="0054267C"/>
    <w:rsid w:val="00552A97"/>
    <w:rsid w:val="005605FA"/>
    <w:rsid w:val="005859DD"/>
    <w:rsid w:val="005A721E"/>
    <w:rsid w:val="005B5A94"/>
    <w:rsid w:val="005C0D21"/>
    <w:rsid w:val="005D173A"/>
    <w:rsid w:val="005E498F"/>
    <w:rsid w:val="005F009F"/>
    <w:rsid w:val="005F7136"/>
    <w:rsid w:val="00610572"/>
    <w:rsid w:val="00647CDA"/>
    <w:rsid w:val="00675D4A"/>
    <w:rsid w:val="006937A3"/>
    <w:rsid w:val="006D775B"/>
    <w:rsid w:val="00707E5A"/>
    <w:rsid w:val="007225A8"/>
    <w:rsid w:val="00735D2E"/>
    <w:rsid w:val="00752071"/>
    <w:rsid w:val="00763FB1"/>
    <w:rsid w:val="007828F6"/>
    <w:rsid w:val="007939C9"/>
    <w:rsid w:val="007A4FEC"/>
    <w:rsid w:val="007C159A"/>
    <w:rsid w:val="007C4372"/>
    <w:rsid w:val="007E3AD9"/>
    <w:rsid w:val="007F2D55"/>
    <w:rsid w:val="008427D7"/>
    <w:rsid w:val="00844137"/>
    <w:rsid w:val="008628F3"/>
    <w:rsid w:val="00892B08"/>
    <w:rsid w:val="008A3FDE"/>
    <w:rsid w:val="008C296E"/>
    <w:rsid w:val="008C3C67"/>
    <w:rsid w:val="008D2E65"/>
    <w:rsid w:val="008E2F03"/>
    <w:rsid w:val="008E755A"/>
    <w:rsid w:val="009345E9"/>
    <w:rsid w:val="0093460B"/>
    <w:rsid w:val="0096389B"/>
    <w:rsid w:val="00967097"/>
    <w:rsid w:val="00971FDB"/>
    <w:rsid w:val="00981FCE"/>
    <w:rsid w:val="009A2865"/>
    <w:rsid w:val="009C1CF1"/>
    <w:rsid w:val="009C2187"/>
    <w:rsid w:val="009E5A00"/>
    <w:rsid w:val="009F408A"/>
    <w:rsid w:val="009F69BC"/>
    <w:rsid w:val="00A02BEF"/>
    <w:rsid w:val="00A342D0"/>
    <w:rsid w:val="00A428C1"/>
    <w:rsid w:val="00A649EC"/>
    <w:rsid w:val="00A77FA7"/>
    <w:rsid w:val="00AA1FCF"/>
    <w:rsid w:val="00AC2E91"/>
    <w:rsid w:val="00AC5FCA"/>
    <w:rsid w:val="00AD0596"/>
    <w:rsid w:val="00AD098C"/>
    <w:rsid w:val="00AD1325"/>
    <w:rsid w:val="00AF6AA2"/>
    <w:rsid w:val="00B24866"/>
    <w:rsid w:val="00B47D90"/>
    <w:rsid w:val="00B77AA4"/>
    <w:rsid w:val="00B8491A"/>
    <w:rsid w:val="00B946F6"/>
    <w:rsid w:val="00BC2210"/>
    <w:rsid w:val="00BF216B"/>
    <w:rsid w:val="00C213C6"/>
    <w:rsid w:val="00C22552"/>
    <w:rsid w:val="00C3324F"/>
    <w:rsid w:val="00C70AE0"/>
    <w:rsid w:val="00CD2F06"/>
    <w:rsid w:val="00CF311F"/>
    <w:rsid w:val="00CF5109"/>
    <w:rsid w:val="00D05925"/>
    <w:rsid w:val="00D0781A"/>
    <w:rsid w:val="00D27E65"/>
    <w:rsid w:val="00D7216D"/>
    <w:rsid w:val="00D82628"/>
    <w:rsid w:val="00DB0895"/>
    <w:rsid w:val="00DC3980"/>
    <w:rsid w:val="00E303C0"/>
    <w:rsid w:val="00E3225D"/>
    <w:rsid w:val="00E34445"/>
    <w:rsid w:val="00E43FCF"/>
    <w:rsid w:val="00E56130"/>
    <w:rsid w:val="00E8080E"/>
    <w:rsid w:val="00EB5326"/>
    <w:rsid w:val="00EC46A2"/>
    <w:rsid w:val="00F00C9B"/>
    <w:rsid w:val="00F102DF"/>
    <w:rsid w:val="00F20EB6"/>
    <w:rsid w:val="00F3092F"/>
    <w:rsid w:val="00F331BF"/>
    <w:rsid w:val="00F33F89"/>
    <w:rsid w:val="00F43949"/>
    <w:rsid w:val="00F6480A"/>
    <w:rsid w:val="00F97785"/>
    <w:rsid w:val="00FA7174"/>
    <w:rsid w:val="00FC6ABA"/>
    <w:rsid w:val="00FD56B1"/>
    <w:rsid w:val="00FE042A"/>
    <w:rsid w:val="00FE74D8"/>
    <w:rsid w:val="00FE7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548790C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0457D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CFFB11-1EDF-4F97-B612-FA9F05D186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4</Pages>
  <Words>643</Words>
  <Characters>3541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2</cp:revision>
  <cp:lastPrinted>2022-04-20T17:38:00Z</cp:lastPrinted>
  <dcterms:created xsi:type="dcterms:W3CDTF">2023-01-26T17:19:00Z</dcterms:created>
  <dcterms:modified xsi:type="dcterms:W3CDTF">2023-03-17T21:52:00Z</dcterms:modified>
</cp:coreProperties>
</file>